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返回数组：最后一页为空数组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9847E63"/>
    <w:multiLevelType w:val="singleLevel"/>
    <w:tmpl w:val="59847E63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2"/>
  </w:num>
  <w:num w:numId="6">
    <w:abstractNumId w:val="3"/>
  </w:num>
  <w:num w:numId="7">
    <w:abstractNumId w:val="14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9"/>
  </w:num>
  <w:num w:numId="13">
    <w:abstractNumId w:val="5"/>
  </w:num>
  <w:num w:numId="14">
    <w:abstractNumId w:val="1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2B3F85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25D04"/>
    <w:rsid w:val="0625149B"/>
    <w:rsid w:val="062C10EA"/>
    <w:rsid w:val="06823D9B"/>
    <w:rsid w:val="068731A1"/>
    <w:rsid w:val="069D317D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5C62"/>
    <w:rsid w:val="0DEB7A50"/>
    <w:rsid w:val="0DFF3B8C"/>
    <w:rsid w:val="0E0920C9"/>
    <w:rsid w:val="0E761E6A"/>
    <w:rsid w:val="0E960100"/>
    <w:rsid w:val="0EC356EE"/>
    <w:rsid w:val="0EC85851"/>
    <w:rsid w:val="0EDF2A1B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995751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0C577D"/>
    <w:rsid w:val="1A1F1232"/>
    <w:rsid w:val="1A3A4E05"/>
    <w:rsid w:val="1A3A6B94"/>
    <w:rsid w:val="1A86476E"/>
    <w:rsid w:val="1AA12AF6"/>
    <w:rsid w:val="1AAE25E7"/>
    <w:rsid w:val="1B113C0B"/>
    <w:rsid w:val="1B18509D"/>
    <w:rsid w:val="1B97119C"/>
    <w:rsid w:val="1BE13312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1BD198E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3C44C4F"/>
    <w:rsid w:val="24233E5C"/>
    <w:rsid w:val="245F3EF4"/>
    <w:rsid w:val="24A97D35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D4711C"/>
    <w:rsid w:val="27E352A5"/>
    <w:rsid w:val="281E542E"/>
    <w:rsid w:val="288C795D"/>
    <w:rsid w:val="28971B90"/>
    <w:rsid w:val="28B421C1"/>
    <w:rsid w:val="28E2554F"/>
    <w:rsid w:val="28FD7DE1"/>
    <w:rsid w:val="29190886"/>
    <w:rsid w:val="29432CAA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2CE2DAC"/>
    <w:rsid w:val="330B5668"/>
    <w:rsid w:val="332F2C3A"/>
    <w:rsid w:val="333F07A1"/>
    <w:rsid w:val="3371031B"/>
    <w:rsid w:val="33CF02FB"/>
    <w:rsid w:val="33D731D2"/>
    <w:rsid w:val="34177B4B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AB3D11"/>
    <w:rsid w:val="35CC61A7"/>
    <w:rsid w:val="35D774C7"/>
    <w:rsid w:val="35EB67B1"/>
    <w:rsid w:val="36664A48"/>
    <w:rsid w:val="36691A49"/>
    <w:rsid w:val="3684643F"/>
    <w:rsid w:val="3695085E"/>
    <w:rsid w:val="36DB069B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6020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7A287D"/>
    <w:rsid w:val="448E177A"/>
    <w:rsid w:val="44A0745F"/>
    <w:rsid w:val="44BE5257"/>
    <w:rsid w:val="44F603A9"/>
    <w:rsid w:val="454F1B9C"/>
    <w:rsid w:val="458E22CB"/>
    <w:rsid w:val="45D3540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7F63B60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A2735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925A56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4FD0298F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84602"/>
    <w:rsid w:val="555E41F2"/>
    <w:rsid w:val="558061F9"/>
    <w:rsid w:val="55812B6C"/>
    <w:rsid w:val="55A14BE1"/>
    <w:rsid w:val="55B44C00"/>
    <w:rsid w:val="55CA2168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2234D0"/>
    <w:rsid w:val="583B1FDB"/>
    <w:rsid w:val="586A1956"/>
    <w:rsid w:val="59000F98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BFB6826"/>
    <w:rsid w:val="5C253670"/>
    <w:rsid w:val="5C497264"/>
    <w:rsid w:val="5C965147"/>
    <w:rsid w:val="5CA247B2"/>
    <w:rsid w:val="5CC209F3"/>
    <w:rsid w:val="5CE01904"/>
    <w:rsid w:val="5D021073"/>
    <w:rsid w:val="5D321816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BE5799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7E5F6C"/>
    <w:rsid w:val="6189373F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04F7B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634932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6F5062C6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463B2F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9CB7235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2" Type="http://schemas.openxmlformats.org/officeDocument/2006/relationships/fontTable" Target="fontTable.xml"/><Relationship Id="rId51" Type="http://schemas.openxmlformats.org/officeDocument/2006/relationships/customXml" Target="../customXml/item2.xml"/><Relationship Id="rId50" Type="http://schemas.openxmlformats.org/officeDocument/2006/relationships/numbering" Target="numbering.xml"/><Relationship Id="rId5" Type="http://schemas.openxmlformats.org/officeDocument/2006/relationships/oleObject" Target="embeddings/oleObject1.bin"/><Relationship Id="rId49" Type="http://schemas.openxmlformats.org/officeDocument/2006/relationships/customXml" Target="../customXml/item1.xml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jpe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05T05:51:2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